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23"/>
  </p:notesMasterIdLst>
  <p:sldIdLst>
    <p:sldId id="256" r:id="rId2"/>
    <p:sldId id="281" r:id="rId3"/>
    <p:sldId id="283" r:id="rId4"/>
    <p:sldId id="282" r:id="rId5"/>
    <p:sldId id="258" r:id="rId6"/>
    <p:sldId id="303" r:id="rId7"/>
    <p:sldId id="259" r:id="rId8"/>
    <p:sldId id="260" r:id="rId9"/>
    <p:sldId id="293" r:id="rId10"/>
    <p:sldId id="289" r:id="rId11"/>
    <p:sldId id="284" r:id="rId12"/>
    <p:sldId id="261" r:id="rId13"/>
    <p:sldId id="290" r:id="rId14"/>
    <p:sldId id="291" r:id="rId15"/>
    <p:sldId id="308" r:id="rId16"/>
    <p:sldId id="310" r:id="rId17"/>
    <p:sldId id="309" r:id="rId18"/>
    <p:sldId id="301" r:id="rId19"/>
    <p:sldId id="267" r:id="rId20"/>
    <p:sldId id="298" r:id="rId21"/>
    <p:sldId id="307" r:id="rId22"/>
  </p:sldIdLst>
  <p:sldSz cx="9144000" cy="6858000" type="screen4x3"/>
  <p:notesSz cx="6781800" cy="9926638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9900"/>
    <a:srgbClr val="FF0000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21" autoAdjust="0"/>
    <p:restoredTop sz="86175" autoAdjust="0"/>
  </p:normalViewPr>
  <p:slideViewPr>
    <p:cSldViewPr>
      <p:cViewPr varScale="1">
        <p:scale>
          <a:sx n="96" d="100"/>
          <a:sy n="96" d="100"/>
        </p:scale>
        <p:origin x="1404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4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3338" y="0"/>
            <a:ext cx="2938462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909638" y="744538"/>
            <a:ext cx="4964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58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4875"/>
            <a:ext cx="4972050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384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3338" y="9429750"/>
            <a:ext cx="2938462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7A5C225-AB8A-49D7-B401-2D9FB49474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86287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点的实际坐标：在屏幕坐标系（窗口）中的坐标。</a:t>
            </a:r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47A0C1D-DDA1-440C-B294-A4C87F26C0F4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09730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DrawPixel</a:t>
            </a:r>
            <a:r>
              <a:rPr lang="en-US" altLang="zh-CN" dirty="0" smtClean="0"/>
              <a:t>():  C/C++ </a:t>
            </a:r>
            <a:r>
              <a:rPr lang="zh-CN" altLang="en-US" dirty="0" smtClean="0"/>
              <a:t>利用</a:t>
            </a:r>
            <a:r>
              <a:rPr lang="en-US" altLang="zh-CN" dirty="0" smtClean="0"/>
              <a:t>Windows API </a:t>
            </a:r>
            <a:r>
              <a:rPr lang="zh-CN" altLang="en-US" dirty="0" smtClean="0"/>
              <a:t>的 </a:t>
            </a:r>
            <a:r>
              <a:rPr lang="en-US" altLang="zh-CN" dirty="0" err="1" smtClean="0"/>
              <a:t>SetPixel</a:t>
            </a:r>
            <a:r>
              <a:rPr lang="en-US" altLang="zh-CN" dirty="0" smtClean="0"/>
              <a:t>() </a:t>
            </a:r>
            <a:r>
              <a:rPr lang="zh-CN" altLang="en-US" dirty="0" smtClean="0"/>
              <a:t>实现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7A5C225-AB8A-49D7-B401-2D9FB494748B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67408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36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dirty="0" smtClean="0"/>
              <a:t>.</a:t>
            </a:r>
            <a:r>
              <a:rPr lang="zh-CN" altLang="en-US" dirty="0" smtClean="0"/>
              <a:t>词法分析器是语法分析器的子程序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为语法分析提供操作接口（获取记号）</a:t>
            </a:r>
            <a:endParaRPr lang="en-US" altLang="zh-CN" dirty="0" smtClean="0"/>
          </a:p>
          <a:p>
            <a:pPr eaLnBrk="1" hangingPunct="1"/>
            <a:r>
              <a:rPr lang="en-US" altLang="zh-CN" dirty="0" smtClean="0"/>
              <a:t>.</a:t>
            </a:r>
            <a:r>
              <a:rPr lang="zh-CN" altLang="en-US" dirty="0" smtClean="0"/>
              <a:t>将语义动作嵌入到语法分析器的“非终结符”的递归下降函数体内（配合第</a:t>
            </a:r>
            <a:r>
              <a:rPr lang="en-US" altLang="zh-CN" dirty="0" smtClean="0"/>
              <a:t>2</a:t>
            </a:r>
            <a:r>
              <a:rPr lang="zh-CN" altLang="en-US" dirty="0" smtClean="0"/>
              <a:t>次实验的课件中仅要求为表达式构建语法树，而没有为完整输入、四个语句构造语法树）</a:t>
            </a:r>
            <a:r>
              <a:rPr lang="zh-CN" altLang="en-US" dirty="0" smtClean="0"/>
              <a:t>！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方式</a:t>
            </a:r>
            <a:r>
              <a:rPr lang="en-US" altLang="zh-CN" dirty="0" smtClean="0"/>
              <a:t>1</a:t>
            </a:r>
            <a:r>
              <a:rPr lang="zh-CN" altLang="en-US" dirty="0" smtClean="0"/>
              <a:t>要求：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需要为完整输入构造语法树；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语法分析结束后，语法树仍然存在，语义分析后再销毁该树。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而方式</a:t>
            </a:r>
            <a:r>
              <a:rPr lang="en-US" altLang="zh-CN" dirty="0" smtClean="0"/>
              <a:t>2</a:t>
            </a:r>
            <a:r>
              <a:rPr lang="zh-CN" altLang="en-US" dirty="0" smtClean="0"/>
              <a:t>则是采用“语法制导翻译”方法，让语义计算分散在语法分析的步骤中，没有上述要求。</a:t>
            </a:r>
            <a:endParaRPr lang="zh-CN" altLang="en-US" dirty="0" smtClean="0"/>
          </a:p>
        </p:txBody>
      </p:sp>
      <p:sp>
        <p:nvSpPr>
          <p:cNvPr id="1536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E4D2F52-6DEC-4013-A644-7CE3D33FF006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655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.h </a:t>
            </a:r>
            <a:r>
              <a:rPr lang="zh-CN" altLang="en-US" smtClean="0"/>
              <a:t>中内容：类型定义，函数的非定义声明，全局变量的非定义声明。</a:t>
            </a:r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BDE8D871-08B6-4182-9449-8DC555EE82D9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5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72991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.h </a:t>
            </a:r>
            <a:r>
              <a:rPr lang="zh-CN" altLang="en-US" smtClean="0"/>
              <a:t>中内容：类型定义，函数的非定义声明，全局变量的非定义声明。</a:t>
            </a:r>
          </a:p>
        </p:txBody>
      </p:sp>
      <p:sp>
        <p:nvSpPr>
          <p:cNvPr id="225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9CF4B45-BD92-434D-BA8B-B96E3B46F81A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6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04422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.h </a:t>
            </a:r>
            <a:r>
              <a:rPr lang="zh-CN" altLang="en-US" smtClean="0"/>
              <a:t>中内容：类型定义，函数的非定义声明，全局变量的非定义声明。</a:t>
            </a:r>
          </a:p>
        </p:txBody>
      </p:sp>
      <p:sp>
        <p:nvSpPr>
          <p:cNvPr id="2458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D028FF5-4C67-4F02-B21C-15160ACE7D64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7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358720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C545E9-2770-4371-B0DB-A1B77BA2CE5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32213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00BB5B-4D7A-442F-A19D-05B90EDAA80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819658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EBB49D-A8F8-4A59-AF9D-3E8C1F78284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83476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4925BF-B2CE-457E-8FDD-2DA7A16EA8E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33520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0608F1-2AB0-4356-B83F-A48DD35A7BF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6617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8E6809-F49B-47EB-81A3-3B92D8E2BF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29227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146AB5-4D26-4A45-BE7A-F5FE382D72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64300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87B927-492E-466B-9513-E5DE1EDBDF8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63331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D6180C-8DF1-40F9-A469-8690C5D57B7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3074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AD2BA5-1B77-40C6-B259-41BD575FD34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20036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325917-27E8-4B1A-8924-28AF17AFBF8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14970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86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86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86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fld id="{763EC8DB-C3E5-4742-8F0D-E4C5CAFE70A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1" name="Picture 7" descr="西电校徽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0"/>
            <a:ext cx="8382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Microsoft_Visio_2003-2010___2.vsd"/><Relationship Id="rId5" Type="http://schemas.openxmlformats.org/officeDocument/2006/relationships/image" Target="../media/image3.emf"/><Relationship Id="rId4" Type="http://schemas.openxmlformats.org/officeDocument/2006/relationships/oleObject" Target="../embeddings/Microsoft_Visio_2003-2010___1.vsd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Visio_2003-2010___5.vsd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Microsoft_Visio_2003-2010___4.vsd"/><Relationship Id="rId5" Type="http://schemas.openxmlformats.org/officeDocument/2006/relationships/image" Target="../media/image3.emf"/><Relationship Id="rId4" Type="http://schemas.openxmlformats.org/officeDocument/2006/relationships/oleObject" Target="../embeddings/Microsoft_Visio_2003-2010___3.vsd"/><Relationship Id="rId9" Type="http://schemas.openxmlformats.org/officeDocument/2006/relationships/image" Target="../media/image5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Visio_2003-2010___8.vsd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Microsoft_Visio_2003-2010___7.vsd"/><Relationship Id="rId11" Type="http://schemas.openxmlformats.org/officeDocument/2006/relationships/image" Target="../media/image6.emf"/><Relationship Id="rId5" Type="http://schemas.openxmlformats.org/officeDocument/2006/relationships/image" Target="../media/image3.emf"/><Relationship Id="rId10" Type="http://schemas.openxmlformats.org/officeDocument/2006/relationships/oleObject" Target="../embeddings/oleObject1.bin"/><Relationship Id="rId4" Type="http://schemas.openxmlformats.org/officeDocument/2006/relationships/oleObject" Target="../embeddings/Microsoft_Visio_2003-2010___6.vsd"/><Relationship Id="rId9" Type="http://schemas.openxmlformats.org/officeDocument/2006/relationships/image" Target="../media/image5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slide" Target="slide8.xml"/><Relationship Id="rId4" Type="http://schemas.openxmlformats.org/officeDocument/2006/relationships/image" Target="../media/image7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2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384131-0338-48F1-9C85-83B3C018149B}" type="slidenum">
              <a:rPr lang="en-US" altLang="zh-CN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6629400" cy="609600"/>
          </a:xfrm>
        </p:spPr>
        <p:txBody>
          <a:bodyPr/>
          <a:lstStyle/>
          <a:p>
            <a:pPr algn="l" eaLnBrk="1" hangingPunct="1"/>
            <a:r>
              <a:rPr lang="en-US" altLang="zh-CN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1 </a:t>
            </a:r>
            <a: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递归子程序中语义规则的嵌入</a:t>
            </a:r>
          </a:p>
        </p:txBody>
      </p:sp>
      <p:sp>
        <p:nvSpPr>
          <p:cNvPr id="16388" name="Rectangle 8"/>
          <p:cNvSpPr>
            <a:spLocks noChangeArrowheads="1"/>
          </p:cNvSpPr>
          <p:nvPr/>
        </p:nvSpPr>
        <p:spPr bwMode="auto">
          <a:xfrm>
            <a:off x="457200" y="1066800"/>
            <a:ext cx="8382000" cy="230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47675" indent="9525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语法制导翻译的基本思想：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对一个语法结构进行语法分析后，紧跟着执行为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该结构设计的语义规则。</a:t>
            </a:r>
            <a:endParaRPr lang="en-US" altLang="zh-CN" sz="2400">
              <a:solidFill>
                <a:schemeClr val="tx2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对于递归下降的语法分析器，语义规则可以嵌入在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/>
            </a:r>
            <a:b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【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非终结符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】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的子程序体中的任意位置。</a:t>
            </a:r>
            <a:endParaRPr lang="zh-CN" altLang="en-US" sz="2400">
              <a:solidFill>
                <a:schemeClr val="tx2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6389" name="Rectangle 9"/>
          <p:cNvSpPr>
            <a:spLocks noChangeArrowheads="1"/>
          </p:cNvSpPr>
          <p:nvPr/>
        </p:nvSpPr>
        <p:spPr bwMode="auto">
          <a:xfrm>
            <a:off x="1871663" y="3636963"/>
            <a:ext cx="4572000" cy="1160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) OriginStatement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) ForState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1F5DA2-1A96-463D-935C-83F793CEFCCC}" type="slidenum">
              <a:rPr lang="en-US" altLang="zh-CN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7772400" cy="457200"/>
          </a:xfrm>
        </p:spPr>
        <p:txBody>
          <a:bodyPr/>
          <a:lstStyle/>
          <a:p>
            <a:pPr marL="838200" indent="-838200" algn="l" eaLnBrk="1" hangingPunct="1">
              <a:buFontTx/>
              <a:buAutoNum type="alphaLcParenR"/>
            </a:pPr>
            <a:r>
              <a:rPr lang="en-US" altLang="zh-CN" sz="28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iginStatement</a:t>
            </a:r>
          </a:p>
        </p:txBody>
      </p:sp>
      <p:sp>
        <p:nvSpPr>
          <p:cNvPr id="46086" name="Text Box 6"/>
          <p:cNvSpPr txBox="1">
            <a:spLocks noChangeArrowheads="1"/>
          </p:cNvSpPr>
          <p:nvPr/>
        </p:nvSpPr>
        <p:spPr bwMode="auto">
          <a:xfrm>
            <a:off x="1568450" y="5467350"/>
            <a:ext cx="664845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etOrigin(x, y); 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//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填写全局量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  <a:r>
              <a:rPr lang="en-US" altLang="zh-CN" sz="2400" b="1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Origin_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[</a:t>
            </a:r>
            <a:r>
              <a:rPr lang="en-US" altLang="zh-CN" sz="240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xy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]</a:t>
            </a: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685800" y="692150"/>
            <a:ext cx="7391400" cy="6002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void OriginStatement (void)</a:t>
            </a:r>
            <a:endParaRPr lang="en-US" altLang="zh-CN" sz="2400">
              <a:latin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	double x, y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struct ExprNode *tmp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9900"/>
                </a:solidFill>
                <a:ea typeface="黑体" panose="02010609060101010101" pitchFamily="49" charset="-122"/>
              </a:rPr>
              <a:t> </a:t>
            </a:r>
            <a:r>
              <a:rPr lang="en-US" altLang="zh-CN" sz="2400">
                <a:solidFill>
                  <a:srgbClr val="00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f("enter in OriginStatement\n"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MatchToken (ORIGIN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MatchToken (IS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MatchToken (L_BRACKET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tmp = Expression(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PrintSyntaxTree( tmp, 0 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MatchToken (COMMA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tmp = Expression();</a:t>
            </a:r>
            <a:endParaRPr lang="en-US" altLang="zh-CN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PrintSyntaxTree( tmp, 0 );</a:t>
            </a:r>
            <a:endParaRPr lang="en-US" altLang="zh-CN" sz="240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MatchToken (R_BRACKET);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99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printf("exit from OriginStatement\n"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3948113" y="228600"/>
            <a:ext cx="3792537" cy="4572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400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 ORIGIN IS ( E , E )</a:t>
            </a:r>
            <a:endParaRPr lang="en-US" altLang="zh-CN" sz="2400" dirty="0" smtClean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579563" y="3641725"/>
            <a:ext cx="673735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= GetExprValue(tmp);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//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获取横坐标的平移值</a:t>
            </a:r>
          </a:p>
        </p:txBody>
      </p:sp>
      <p:sp>
        <p:nvSpPr>
          <p:cNvPr id="46085" name="Text Box 5"/>
          <p:cNvSpPr txBox="1">
            <a:spLocks noChangeArrowheads="1"/>
          </p:cNvSpPr>
          <p:nvPr/>
        </p:nvSpPr>
        <p:spPr bwMode="auto">
          <a:xfrm>
            <a:off x="1635125" y="4718050"/>
            <a:ext cx="673735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 = GetExprValue(tmp);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//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获取纵坐标的平移值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6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6" grpId="0" autoUpdateAnimBg="0"/>
      <p:bldP spid="46084" grpId="0" animBg="1" autoUpdateAnimBg="0"/>
      <p:bldP spid="46085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2" name="Rectangle 8"/>
          <p:cNvSpPr>
            <a:spLocks noChangeArrowheads="1"/>
          </p:cNvSpPr>
          <p:nvPr/>
        </p:nvSpPr>
        <p:spPr bwMode="auto">
          <a:xfrm>
            <a:off x="395288" y="688975"/>
            <a:ext cx="9371012" cy="605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void ForStatement (void)</a:t>
            </a: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{ double Start, End, Step;</a:t>
            </a: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struct ExprNode *start_ptr,*end_ptr,*step_ptr,*x_ptr,*y_ptr; </a:t>
            </a: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00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f( "enter in forStatement\n" );</a:t>
            </a: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MatchToken (FOR); 	MatchToken(T); </a:t>
            </a: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MatchToken (FROM);	start_ptr=Expression();</a:t>
            </a: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PrintSyntaxTree( start_ptr, 0 );</a:t>
            </a:r>
            <a:endParaRPr lang="en-US" altLang="zh-CN" sz="22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MatchToken (TO);	    	end_ptr=Expression();</a:t>
            </a: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PrintSyntaxTree( end_ptr, 0 );</a:t>
            </a:r>
            <a:endParaRPr lang="en-US" altLang="zh-CN" sz="22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MatchToken (STEP);	step_ptr=Expression();</a:t>
            </a: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PrintSyntaxTree( step_ptr, 0 );</a:t>
            </a:r>
            <a:endParaRPr lang="en-US" altLang="zh-CN" sz="22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fontAlgn="b" hangingPunct="1"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MatchToken (DRAW);    MatchToken (L_BRACKET);</a:t>
            </a:r>
          </a:p>
          <a:p>
            <a:pPr eaLnBrk="1" fontAlgn="b" hangingPunct="1"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x_ptr = Expression(); MatchToken(COMMA); y_ptr=Expression();</a:t>
            </a:r>
          </a:p>
          <a:p>
            <a:pPr eaLnBrk="1" fontAlgn="b" hangingPunct="1"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MatchToken (R_BRACKET);	</a:t>
            </a:r>
            <a:endParaRPr lang="en-US" altLang="zh-CN" sz="2200"/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PrintSyntaxTree( x_ptr, 0 ); PrintSyntaxTree( y_ptr, 0 );</a:t>
            </a: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00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f( "exit from forStatement\n" );</a:t>
            </a: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97298C-3C9C-41C1-9BFA-995EFE510829}" type="slidenum">
              <a:rPr lang="en-US" altLang="zh-CN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7772400" cy="533400"/>
          </a:xfrm>
        </p:spPr>
        <p:txBody>
          <a:bodyPr/>
          <a:lstStyle/>
          <a:p>
            <a:pPr marL="838200" indent="-838200" algn="l" eaLnBrk="1" hangingPunct="1"/>
            <a:r>
              <a:rPr lang="en-US" altLang="zh-CN" sz="28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) ForStatement</a:t>
            </a:r>
          </a:p>
        </p:txBody>
      </p:sp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684213" y="2714625"/>
            <a:ext cx="7488237" cy="427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rt = GetExprValue(start_ptr); </a:t>
            </a:r>
            <a:r>
              <a:rPr lang="en-US" altLang="zh-CN" sz="2000">
                <a:solidFill>
                  <a:srgbClr val="00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</a:t>
            </a:r>
            <a:r>
              <a:rPr lang="zh-CN" altLang="en-US" sz="2000">
                <a:solidFill>
                  <a:srgbClr val="00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</a:t>
            </a:r>
            <a:r>
              <a:rPr lang="en-US" altLang="zh-CN" sz="2000">
                <a:solidFill>
                  <a:srgbClr val="00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000">
                <a:solidFill>
                  <a:srgbClr val="00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起始值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47109" name="Text Box 5"/>
          <p:cNvSpPr txBox="1">
            <a:spLocks noChangeArrowheads="1"/>
          </p:cNvSpPr>
          <p:nvPr/>
        </p:nvSpPr>
        <p:spPr bwMode="auto">
          <a:xfrm>
            <a:off x="704850" y="3409950"/>
            <a:ext cx="4514850" cy="427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= GetExprValue(end_ptr); </a:t>
            </a:r>
            <a:endParaRPr lang="en-US" altLang="zh-CN" sz="2200">
              <a:solidFill>
                <a:schemeClr val="accent2"/>
              </a:solidFill>
            </a:endParaRPr>
          </a:p>
        </p:txBody>
      </p:sp>
      <p:sp>
        <p:nvSpPr>
          <p:cNvPr id="47110" name="Text Box 6"/>
          <p:cNvSpPr txBox="1">
            <a:spLocks noChangeArrowheads="1"/>
          </p:cNvSpPr>
          <p:nvPr/>
        </p:nvSpPr>
        <p:spPr bwMode="auto">
          <a:xfrm>
            <a:off x="684213" y="4081463"/>
            <a:ext cx="4535487" cy="4270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ep = GetExprValue(step_ptr); </a:t>
            </a:r>
            <a:endParaRPr lang="en-US" altLang="zh-CN" sz="2200">
              <a:solidFill>
                <a:schemeClr val="accent2"/>
              </a:solidFill>
            </a:endParaRPr>
          </a:p>
        </p:txBody>
      </p:sp>
      <p:sp>
        <p:nvSpPr>
          <p:cNvPr id="47111" name="Text Box 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684213" y="5589588"/>
            <a:ext cx="8135937" cy="4270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rawLoop (Start, End, Step, x_ptr, y_ptr);</a:t>
            </a:r>
            <a:r>
              <a:rPr lang="en-US" altLang="zh-CN" sz="2200">
                <a:solidFill>
                  <a:srgbClr val="00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</a:t>
            </a:r>
            <a:r>
              <a:rPr lang="zh-CN" altLang="en-US" sz="2200">
                <a:solidFill>
                  <a:srgbClr val="00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循环绘制点</a:t>
            </a:r>
            <a:endParaRPr lang="en-US" altLang="zh-CN" sz="2200">
              <a:solidFill>
                <a:srgbClr val="009900"/>
              </a:solidFill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4038600" y="174625"/>
            <a:ext cx="4562475" cy="757238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→ FOR T FROM 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 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STEP 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  DRAW ( 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, 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500"/>
                                        <p:tgtEl>
                                          <p:spTgt spid="4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1" dur="500"/>
                                        <p:tgtEl>
                                          <p:spTgt spid="4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6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 animBg="1" autoUpdateAnimBg="0"/>
      <p:bldP spid="47109" grpId="0" animBg="1" autoUpdateAnimBg="0"/>
      <p:bldP spid="47110" grpId="0" animBg="1" autoUpdateAnimBg="0"/>
      <p:bldP spid="47111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E90F11-4669-4AB3-8792-6B1CFB9A4C8D}" type="slidenum">
              <a:rPr lang="en-US" altLang="zh-CN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88913"/>
            <a:ext cx="859155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源程序组织（参考）</a:t>
            </a:r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577850" y="4252913"/>
            <a:ext cx="8097838" cy="90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scannermain.cpp: 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词法分析器的测试主程序</a:t>
            </a:r>
            <a:endParaRPr lang="en-US" altLang="zh-CN" sz="22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scanner.h: 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词法分析器对外提供接口的声明，实现在</a:t>
            </a: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.cpp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中</a:t>
            </a:r>
          </a:p>
        </p:txBody>
      </p:sp>
      <p:graphicFrame>
        <p:nvGraphicFramePr>
          <p:cNvPr id="38925" name="Object 13"/>
          <p:cNvGraphicFramePr>
            <a:graphicFrameLocks noChangeAspect="1"/>
          </p:cNvGraphicFramePr>
          <p:nvPr/>
        </p:nvGraphicFramePr>
        <p:xfrm>
          <a:off x="250825" y="1052513"/>
          <a:ext cx="6481763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7" name="Visio" r:id="rId4" imgW="2842231" imgH="746712" progId="Visio.Drawing.11">
                  <p:embed/>
                </p:oleObj>
              </mc:Choice>
              <mc:Fallback>
                <p:oleObj name="Visio" r:id="rId4" imgW="2842231" imgH="746712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052513"/>
                        <a:ext cx="6481763" cy="172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6" name="Object 14"/>
          <p:cNvGraphicFramePr>
            <a:graphicFrameLocks noChangeAspect="1"/>
          </p:cNvGraphicFramePr>
          <p:nvPr/>
        </p:nvGraphicFramePr>
        <p:xfrm>
          <a:off x="2411413" y="2646363"/>
          <a:ext cx="2087562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8" name="Visio" r:id="rId6" imgW="892454" imgH="457200" progId="Visio.Drawing.11">
                  <p:embed/>
                </p:oleObj>
              </mc:Choice>
              <mc:Fallback>
                <p:oleObj name="Visio" r:id="rId6" imgW="892454" imgH="45720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646363"/>
                        <a:ext cx="2087562" cy="106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6299200" y="1320800"/>
            <a:ext cx="2663825" cy="13239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隶书" panose="02010509060101010101" pitchFamily="49" charset="-122"/>
                <a:ea typeface="隶书" panose="02010509060101010101" pitchFamily="49" charset="-122"/>
              </a:rPr>
              <a:t>*.h </a:t>
            </a: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中内容：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类型定义，函数的非定义声明，全局变量的非定义声明。</a:t>
            </a:r>
          </a:p>
        </p:txBody>
      </p:sp>
      <p:sp>
        <p:nvSpPr>
          <p:cNvPr id="19464" name="文本框 2"/>
          <p:cNvSpPr txBox="1">
            <a:spLocks noChangeArrowheads="1"/>
          </p:cNvSpPr>
          <p:nvPr/>
        </p:nvSpPr>
        <p:spPr bwMode="auto">
          <a:xfrm>
            <a:off x="250825" y="3678238"/>
            <a:ext cx="4608513" cy="46196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仅完成词法分析及其测试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8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7" grpId="0" build="p" autoUpdateAnimBg="0"/>
      <p:bldP spid="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A67140-8BD3-4658-A84E-9FA35856B1BB}" type="slidenum">
              <a:rPr lang="en-US" altLang="zh-CN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88913"/>
            <a:ext cx="859155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源程序组织（参考）</a:t>
            </a:r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577850" y="4133850"/>
            <a:ext cx="8097838" cy="171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scanner.h: 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词法分析器对外提供接口的声明，实现在</a:t>
            </a: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.cpp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中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parser.h: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语法分析器对外提供接口的声明，实现在</a:t>
            </a: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.cpp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中</a:t>
            </a:r>
            <a:endParaRPr lang="en-US" altLang="zh-CN" sz="22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	</a:t>
            </a:r>
            <a:r>
              <a:rPr lang="zh-CN" altLang="en-US" sz="22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注意：非终结符的递归子程序中没有语义计算！</a:t>
            </a:r>
            <a:endParaRPr lang="en-US" altLang="zh-CN" sz="220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parermain.cpp: 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语法分析器的测试主程序</a:t>
            </a:r>
            <a:endParaRPr lang="en-US" altLang="zh-CN" sz="22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21509" name="Object 13"/>
          <p:cNvGraphicFramePr>
            <a:graphicFrameLocks noChangeAspect="1"/>
          </p:cNvGraphicFramePr>
          <p:nvPr/>
        </p:nvGraphicFramePr>
        <p:xfrm>
          <a:off x="250825" y="1052513"/>
          <a:ext cx="6481763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8" name="Visio" r:id="rId4" imgW="2842231" imgH="746712" progId="Visio.Drawing.11">
                  <p:embed/>
                </p:oleObj>
              </mc:Choice>
              <mc:Fallback>
                <p:oleObj name="Visio" r:id="rId4" imgW="2842231" imgH="746712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052513"/>
                        <a:ext cx="6481763" cy="172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14"/>
          <p:cNvGraphicFramePr>
            <a:graphicFrameLocks noChangeAspect="1"/>
          </p:cNvGraphicFramePr>
          <p:nvPr/>
        </p:nvGraphicFramePr>
        <p:xfrm>
          <a:off x="2411413" y="2646363"/>
          <a:ext cx="2087562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9" name="Visio" r:id="rId6" imgW="892454" imgH="457200" progId="Visio.Drawing.11">
                  <p:embed/>
                </p:oleObj>
              </mc:Choice>
              <mc:Fallback>
                <p:oleObj name="Visio" r:id="rId6" imgW="892454" imgH="45720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646363"/>
                        <a:ext cx="2087562" cy="106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7" name="Object 15"/>
          <p:cNvGraphicFramePr>
            <a:graphicFrameLocks noChangeAspect="1"/>
          </p:cNvGraphicFramePr>
          <p:nvPr/>
        </p:nvGraphicFramePr>
        <p:xfrm>
          <a:off x="4714875" y="2646363"/>
          <a:ext cx="1944688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0" name="Visio" r:id="rId8" imgW="834847" imgH="457200" progId="Visio.Drawing.11">
                  <p:embed/>
                </p:oleObj>
              </mc:Choice>
              <mc:Fallback>
                <p:oleObj name="Visio" r:id="rId8" imgW="834847" imgH="457200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4875" y="2646363"/>
                        <a:ext cx="1944688" cy="106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矩形 1"/>
          <p:cNvSpPr>
            <a:spLocks noChangeArrowheads="1"/>
          </p:cNvSpPr>
          <p:nvPr/>
        </p:nvSpPr>
        <p:spPr bwMode="auto">
          <a:xfrm>
            <a:off x="6299200" y="1320800"/>
            <a:ext cx="2663825" cy="13239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隶书" panose="02010509060101010101" pitchFamily="49" charset="-122"/>
                <a:ea typeface="隶书" panose="02010509060101010101" pitchFamily="49" charset="-122"/>
              </a:rPr>
              <a:t>*.h </a:t>
            </a: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中内容：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类型定义，函数的非定义声明，全局变量的非定义声明。</a:t>
            </a:r>
          </a:p>
        </p:txBody>
      </p:sp>
      <p:cxnSp>
        <p:nvCxnSpPr>
          <p:cNvPr id="4" name="直接连接符 3"/>
          <p:cNvCxnSpPr>
            <a:cxnSpLocks noChangeShapeType="1"/>
          </p:cNvCxnSpPr>
          <p:nvPr/>
        </p:nvCxnSpPr>
        <p:spPr bwMode="auto">
          <a:xfrm flipV="1">
            <a:off x="2341563" y="2924175"/>
            <a:ext cx="2301875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514" name="文本框 11"/>
          <p:cNvSpPr txBox="1">
            <a:spLocks noChangeArrowheads="1"/>
          </p:cNvSpPr>
          <p:nvPr/>
        </p:nvSpPr>
        <p:spPr bwMode="auto">
          <a:xfrm>
            <a:off x="250825" y="3678238"/>
            <a:ext cx="4608513" cy="46196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仅完成语法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+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词法分析及测试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38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89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89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7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B4B8B9-3422-4E5E-B6C1-8094B301B126}" type="slidenum">
              <a:rPr lang="en-US" altLang="zh-CN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88913"/>
            <a:ext cx="859155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源程序组织（参考）</a:t>
            </a:r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577850" y="4375150"/>
            <a:ext cx="8097838" cy="212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scanner.h: 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词法分析器对外提供接口的声明，实现在</a:t>
            </a: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.cpp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中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parser.h: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语法分析器对外提供接口的声明，实现在</a:t>
            </a: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.cpp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中</a:t>
            </a:r>
            <a:endParaRPr lang="en-US" altLang="zh-CN" sz="22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	</a:t>
            </a:r>
            <a:r>
              <a:rPr lang="zh-CN" altLang="en-US" sz="22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注意：非终结符的递归子程序中添加了语义计算！</a:t>
            </a:r>
            <a:endParaRPr lang="en-US" altLang="zh-CN" sz="220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main.cpp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：解释器的主程序</a:t>
            </a:r>
            <a:endParaRPr lang="en-US" altLang="zh-CN" sz="22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semantics.h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：语义计算相关接口的声明，实现在 </a:t>
            </a: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.cpp 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中</a:t>
            </a:r>
          </a:p>
        </p:txBody>
      </p:sp>
      <p:graphicFrame>
        <p:nvGraphicFramePr>
          <p:cNvPr id="23557" name="Object 13"/>
          <p:cNvGraphicFramePr>
            <a:graphicFrameLocks noChangeAspect="1"/>
          </p:cNvGraphicFramePr>
          <p:nvPr/>
        </p:nvGraphicFramePr>
        <p:xfrm>
          <a:off x="250825" y="1052513"/>
          <a:ext cx="6481763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9" name="Visio" r:id="rId4" imgW="2842231" imgH="746712" progId="Visio.Drawing.11">
                  <p:embed/>
                </p:oleObj>
              </mc:Choice>
              <mc:Fallback>
                <p:oleObj name="Visio" r:id="rId4" imgW="2842231" imgH="746712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052513"/>
                        <a:ext cx="6481763" cy="172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14"/>
          <p:cNvGraphicFramePr>
            <a:graphicFrameLocks noChangeAspect="1"/>
          </p:cNvGraphicFramePr>
          <p:nvPr/>
        </p:nvGraphicFramePr>
        <p:xfrm>
          <a:off x="2411413" y="2646363"/>
          <a:ext cx="2087562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0" name="Visio" r:id="rId6" imgW="892454" imgH="457200" progId="Visio.Drawing.11">
                  <p:embed/>
                </p:oleObj>
              </mc:Choice>
              <mc:Fallback>
                <p:oleObj name="Visio" r:id="rId6" imgW="892454" imgH="45720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646363"/>
                        <a:ext cx="2087562" cy="106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15"/>
          <p:cNvGraphicFramePr>
            <a:graphicFrameLocks noChangeAspect="1"/>
          </p:cNvGraphicFramePr>
          <p:nvPr/>
        </p:nvGraphicFramePr>
        <p:xfrm>
          <a:off x="4714875" y="2646363"/>
          <a:ext cx="1944688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1" name="Visio" r:id="rId8" imgW="834847" imgH="457200" progId="Visio.Drawing.11">
                  <p:embed/>
                </p:oleObj>
              </mc:Choice>
              <mc:Fallback>
                <p:oleObj name="Visio" r:id="rId8" imgW="834847" imgH="457200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4875" y="2646363"/>
                        <a:ext cx="1944688" cy="106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8" name="Object 16"/>
          <p:cNvGraphicFramePr>
            <a:graphicFrameLocks noChangeAspect="1"/>
          </p:cNvGraphicFramePr>
          <p:nvPr/>
        </p:nvGraphicFramePr>
        <p:xfrm>
          <a:off x="250825" y="2646363"/>
          <a:ext cx="1800225" cy="1058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2" name="Visio" r:id="rId10" imgW="777240" imgH="457200" progId="Visio.Drawing.11">
                  <p:embed/>
                </p:oleObj>
              </mc:Choice>
              <mc:Fallback>
                <p:oleObj name="Visio" r:id="rId10" imgW="777240" imgH="457200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646363"/>
                        <a:ext cx="1800225" cy="1058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1" name="矩形 1"/>
          <p:cNvSpPr>
            <a:spLocks noChangeArrowheads="1"/>
          </p:cNvSpPr>
          <p:nvPr/>
        </p:nvSpPr>
        <p:spPr bwMode="auto">
          <a:xfrm>
            <a:off x="6299200" y="1320800"/>
            <a:ext cx="2663825" cy="13239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隶书" panose="02010509060101010101" pitchFamily="49" charset="-122"/>
                <a:ea typeface="隶书" panose="02010509060101010101" pitchFamily="49" charset="-122"/>
              </a:rPr>
              <a:t>*.h </a:t>
            </a: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中内容：</a:t>
            </a:r>
            <a:endParaRPr lang="en-US" altLang="zh-CN" sz="20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000">
                <a:latin typeface="隶书" panose="02010509060101010101" pitchFamily="49" charset="-122"/>
                <a:ea typeface="隶书" panose="02010509060101010101" pitchFamily="49" charset="-122"/>
              </a:rPr>
              <a:t>类型定义，函数的非定义声明，全局变量的非定义声明。</a:t>
            </a:r>
          </a:p>
        </p:txBody>
      </p:sp>
      <p:cxnSp>
        <p:nvCxnSpPr>
          <p:cNvPr id="23562" name="直接连接符 3"/>
          <p:cNvCxnSpPr>
            <a:cxnSpLocks noChangeShapeType="1"/>
          </p:cNvCxnSpPr>
          <p:nvPr/>
        </p:nvCxnSpPr>
        <p:spPr bwMode="auto">
          <a:xfrm flipV="1">
            <a:off x="2341563" y="2924175"/>
            <a:ext cx="2301875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直接连接符 15"/>
          <p:cNvCxnSpPr>
            <a:cxnSpLocks noChangeShapeType="1"/>
          </p:cNvCxnSpPr>
          <p:nvPr/>
        </p:nvCxnSpPr>
        <p:spPr bwMode="auto">
          <a:xfrm flipV="1">
            <a:off x="4643438" y="2924175"/>
            <a:ext cx="2303462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564" name="文本框 11"/>
          <p:cNvSpPr txBox="1">
            <a:spLocks noChangeArrowheads="1"/>
          </p:cNvSpPr>
          <p:nvPr/>
        </p:nvSpPr>
        <p:spPr bwMode="auto">
          <a:xfrm>
            <a:off x="250825" y="3903663"/>
            <a:ext cx="4608513" cy="46196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完整解释器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38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7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04B93A-14DB-4220-AE0F-E883A45194EB}" type="slidenum">
              <a:rPr lang="en-US" altLang="zh-CN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772400" cy="536575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解释器主程序及生成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293688" y="895360"/>
            <a:ext cx="8469312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buChar char="•"/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 algn="just">
              <a:buChar char="•"/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 algn="just">
              <a:buChar char="•"/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 algn="just">
              <a:buChar char="•"/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 algn="just">
              <a:buChar char="•"/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pPr algn="l" eaLnBrk="1" hangingPunct="1">
              <a:buFontTx/>
              <a:buNone/>
              <a:defRPr/>
            </a:pPr>
            <a:r>
              <a:rPr lang="zh-CN" altLang="en-US" dirty="0" smtClean="0"/>
              <a:t>解释器的主程序与词法分析、语法分析器主程序的区别：</a:t>
            </a:r>
            <a:endParaRPr lang="en-US" altLang="zh-CN" dirty="0" smtClean="0"/>
          </a:p>
          <a:p>
            <a:pPr marL="457200" indent="-457200" algn="l" eaLnBrk="1" hangingPunct="1">
              <a:buFont typeface="+mj-lt"/>
              <a:buAutoNum type="arabicPeriod"/>
              <a:defRPr/>
            </a:pPr>
            <a:r>
              <a:rPr lang="zh-CN" altLang="en-US" dirty="0" smtClean="0"/>
              <a:t>后两者仅对相应部件进行测试，建立 </a:t>
            </a:r>
            <a:r>
              <a:rPr lang="en-US" altLang="zh-CN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in32 Console Application</a:t>
            </a:r>
            <a:r>
              <a:rPr lang="en-US" altLang="zh-CN" dirty="0" smtClean="0">
                <a:solidFill>
                  <a:srgbClr val="0000FF"/>
                </a:solidFill>
              </a:rPr>
              <a:t> </a:t>
            </a:r>
            <a:r>
              <a:rPr lang="zh-CN" altLang="en-US" dirty="0" smtClean="0"/>
              <a:t>（</a:t>
            </a:r>
            <a:r>
              <a:rPr lang="zh-CN" altLang="en-US" dirty="0" smtClean="0"/>
              <a:t>控制台程序</a:t>
            </a:r>
            <a:r>
              <a:rPr lang="zh-CN" altLang="en-US" dirty="0" smtClean="0"/>
              <a:t>）</a:t>
            </a:r>
            <a:r>
              <a:rPr lang="en-US" altLang="zh-CN" dirty="0"/>
              <a:t>project</a:t>
            </a:r>
            <a:r>
              <a:rPr lang="en-US" altLang="zh-CN" dirty="0" smtClean="0"/>
              <a:t> </a:t>
            </a:r>
            <a:r>
              <a:rPr lang="zh-CN" altLang="en-US" dirty="0" smtClean="0"/>
              <a:t>即可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1200150" lvl="1" indent="-457200" algn="l" eaLnBrk="1" hangingPunct="1">
              <a:buFont typeface="隶书" panose="02010509060101010101" pitchFamily="49" charset="-122"/>
              <a:buChar char="★"/>
              <a:defRPr/>
            </a:pPr>
            <a:r>
              <a:rPr lang="zh-CN" altLang="en-US" dirty="0" smtClean="0"/>
              <a:t>入口函数是 </a:t>
            </a:r>
            <a:r>
              <a:rPr lang="en-US" altLang="zh-CN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n-US" altLang="zh-CN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  <a:r>
              <a:rPr lang="en-US" altLang="zh-CN" dirty="0" smtClean="0"/>
              <a:t>.</a:t>
            </a:r>
            <a:endParaRPr lang="en-US" altLang="zh-CN" dirty="0" smtClean="0"/>
          </a:p>
          <a:p>
            <a:pPr marL="457200" indent="-457200" algn="l" eaLnBrk="1" hangingPunct="1">
              <a:buFont typeface="+mj-lt"/>
              <a:buAutoNum type="arabicPeriod"/>
              <a:defRPr/>
            </a:pPr>
            <a:r>
              <a:rPr lang="zh-CN" altLang="en-US" dirty="0" smtClean="0"/>
              <a:t>解释器因为要绘制图形，所以需要在</a:t>
            </a:r>
            <a:r>
              <a:rPr lang="zh-CN" altLang="en-US" dirty="0" smtClean="0">
                <a:solidFill>
                  <a:srgbClr val="FF0000"/>
                </a:solidFill>
              </a:rPr>
              <a:t>窗口</a:t>
            </a:r>
            <a:r>
              <a:rPr lang="zh-CN" altLang="en-US" dirty="0" smtClean="0"/>
              <a:t>环境中运行。</a:t>
            </a:r>
            <a:endParaRPr lang="en-US" altLang="zh-CN" dirty="0" smtClean="0"/>
          </a:p>
          <a:p>
            <a:pPr algn="l" eaLnBrk="1" hangingPunct="1">
              <a:buFontTx/>
              <a:buNone/>
              <a:defRPr/>
            </a:pPr>
            <a:r>
              <a:rPr lang="zh-CN" altLang="en-US" dirty="0" smtClean="0"/>
              <a:t>   因此需要建立类别</a:t>
            </a:r>
            <a:r>
              <a:rPr lang="zh-CN" altLang="en-US" dirty="0" smtClean="0"/>
              <a:t>为 </a:t>
            </a:r>
            <a:r>
              <a:rPr lang="en-US" altLang="zh-CN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in32 </a:t>
            </a:r>
            <a:r>
              <a:rPr lang="en-US" altLang="zh-CN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pplication</a:t>
            </a:r>
          </a:p>
          <a:p>
            <a:pPr algn="l" eaLnBrk="1" hangingPunct="1">
              <a:buNone/>
              <a:defRPr/>
            </a:pPr>
            <a:r>
              <a:rPr lang="zh-CN" altLang="en-US" dirty="0" smtClean="0"/>
              <a:t>   的 </a:t>
            </a:r>
            <a:r>
              <a:rPr lang="en-US" altLang="zh-CN" b="1" dirty="0" smtClean="0"/>
              <a:t>project</a:t>
            </a:r>
            <a:r>
              <a:rPr lang="zh-CN" altLang="en-US" b="1" dirty="0" smtClean="0"/>
              <a:t>（基于</a:t>
            </a:r>
            <a:r>
              <a:rPr lang="en-US" altLang="zh-CN" b="1" dirty="0" smtClean="0"/>
              <a:t>Window</a:t>
            </a:r>
            <a:r>
              <a:rPr lang="zh-CN" altLang="en-US" b="1" dirty="0" smtClean="0"/>
              <a:t>的应用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1085850" lvl="1" indent="-342900" algn="l" eaLnBrk="1" hangingPunct="1">
              <a:buFont typeface="隶书" panose="02010509060101010101" pitchFamily="49" charset="-122"/>
              <a:buChar char="★"/>
              <a:defRPr/>
            </a:pPr>
            <a:r>
              <a:rPr lang="zh-CN" altLang="en-US" dirty="0" smtClean="0"/>
              <a:t>入口</a:t>
            </a:r>
            <a:r>
              <a:rPr lang="zh-CN" altLang="en-US" dirty="0"/>
              <a:t>函数是 </a:t>
            </a:r>
            <a:r>
              <a:rPr lang="en-US" altLang="zh-CN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nMain</a:t>
            </a:r>
            <a:r>
              <a:rPr lang="en-US" altLang="zh-CN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  <a:r>
              <a:rPr lang="en-US" altLang="zh-CN" dirty="0" smtClean="0"/>
              <a:t>.</a:t>
            </a:r>
          </a:p>
          <a:p>
            <a:pPr marL="1085850" lvl="1" indent="-342900" algn="l" eaLnBrk="1" hangingPunct="1">
              <a:buFont typeface="隶书" panose="02010509060101010101" pitchFamily="49" charset="-122"/>
              <a:buChar char="★"/>
              <a:defRPr/>
            </a:pPr>
            <a:r>
              <a:rPr lang="zh-CN" altLang="en-US" dirty="0" smtClean="0"/>
              <a:t>请参考</a:t>
            </a:r>
            <a:r>
              <a:rPr lang="en-US" altLang="zh-CN" dirty="0" smtClean="0"/>
              <a:t>《</a:t>
            </a:r>
            <a:r>
              <a:rPr lang="zh-CN" altLang="en-US" dirty="0" smtClean="0"/>
              <a:t>习题解答</a:t>
            </a:r>
            <a:r>
              <a:rPr lang="en-US" altLang="zh-CN" dirty="0" smtClean="0"/>
              <a:t>》</a:t>
            </a:r>
            <a:r>
              <a:rPr lang="zh-CN" altLang="en-US" dirty="0" smtClean="0"/>
              <a:t>给出的源代码。</a:t>
            </a:r>
            <a:endParaRPr lang="en-US" altLang="zh-CN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585788" y="5916613"/>
            <a:ext cx="7772400" cy="550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测试用例与测试结果（略）</a:t>
            </a:r>
          </a:p>
        </p:txBody>
      </p:sp>
      <p:sp>
        <p:nvSpPr>
          <p:cNvPr id="2" name="矩形 1"/>
          <p:cNvSpPr/>
          <p:nvPr/>
        </p:nvSpPr>
        <p:spPr>
          <a:xfrm>
            <a:off x="406388" y="4264209"/>
            <a:ext cx="805181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int APIENTRY WinMain(HINSTANCE hInstance,</a:t>
            </a:r>
          </a:p>
          <a:p>
            <a:r>
              <a:rPr lang="zh-CN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      HINSTANCE hPrevInstance,</a:t>
            </a:r>
          </a:p>
          <a:p>
            <a:r>
              <a:rPr lang="zh-CN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      LPSTR     </a:t>
            </a:r>
            <a:r>
              <a:rPr lang="zh-CN" altLang="en-US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pCmdLine</a:t>
            </a:r>
            <a:r>
              <a:rPr lang="zh-CN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</a:p>
          <a:p>
            <a:r>
              <a:rPr lang="zh-CN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      int       nCmdShow)</a:t>
            </a:r>
            <a:endParaRPr lang="zh-CN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040D04-CCFB-4BD5-BF43-264A90C4E693}" type="slidenum">
              <a:rPr lang="en-US" altLang="zh-CN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255588" y="0"/>
            <a:ext cx="7772400" cy="1143000"/>
          </a:xfrm>
        </p:spPr>
        <p:txBody>
          <a:bodyPr/>
          <a:lstStyle/>
          <a:p>
            <a:pPr algn="just" eaLnBrk="1" fontAlgn="b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函数绘图语言的扩充</a:t>
            </a:r>
            <a:endParaRPr lang="zh-CN" altLang="en-US" sz="3600" smtClean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533400" y="1154981"/>
            <a:ext cx="7924800" cy="3786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对</a:t>
            </a:r>
            <a:r>
              <a:rPr lang="zh-CN" altLang="en-US" sz="2400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逻辑坐标系</a:t>
            </a:r>
            <a:r>
              <a:rPr lang="zh-CN" altLang="en-US" sz="24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重新定义</a:t>
            </a: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，与习惯上的坐标系一致；</a:t>
            </a:r>
          </a:p>
          <a:p>
            <a:pPr eaLnBrk="1" fontAlgn="b" hangingPunct="1">
              <a:spcBef>
                <a:spcPct val="50000"/>
              </a:spcBef>
              <a:buFontTx/>
              <a:buNone/>
            </a:pP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&lt;2&gt; </a:t>
            </a: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扩充语句类型，如允许用户</a:t>
            </a:r>
            <a:endParaRPr lang="en-US" altLang="zh-CN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fontAlgn="b" hangingPunct="1">
              <a:spcBef>
                <a:spcPct val="50000"/>
              </a:spcBef>
              <a:buFontTx/>
              <a:buNone/>
            </a:pP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      -- </a:t>
            </a: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规定 图形颜色、</a:t>
            </a:r>
            <a:endParaRPr lang="en-US" altLang="zh-CN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fontAlgn="b" hangingPunct="1">
              <a:spcBef>
                <a:spcPct val="50000"/>
              </a:spcBef>
              <a:buFontTx/>
              <a:buNone/>
            </a:pP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      -- </a:t>
            </a: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规定 点的大小、</a:t>
            </a:r>
            <a:endParaRPr lang="en-US" altLang="zh-CN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fontAlgn="b" hangingPunct="1">
              <a:spcBef>
                <a:spcPct val="50000"/>
              </a:spcBef>
              <a:buFontTx/>
              <a:buNone/>
            </a:pP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      -- </a:t>
            </a: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定义</a:t>
            </a: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引用变量等；</a:t>
            </a:r>
          </a:p>
          <a:p>
            <a:pPr eaLnBrk="1" fontAlgn="b" hangingPunct="1">
              <a:spcBef>
                <a:spcPct val="50000"/>
              </a:spcBef>
              <a:buFontTx/>
              <a:buNone/>
            </a:pP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增加文本框，使得用户可以在图形中添加文字说明；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&lt;4&gt; </a:t>
            </a: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增加清图功能，使得图形可以具有简单的动画效果。</a:t>
            </a:r>
            <a:r>
              <a:rPr lang="zh-CN" altLang="en-US" sz="2400" dirty="0">
                <a:latin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1AF548-3C3C-4236-9EB4-0525A28BCA21}" type="slidenum">
              <a:rPr lang="en-US" altLang="zh-CN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04813"/>
            <a:ext cx="2286000" cy="609600"/>
          </a:xfrm>
        </p:spPr>
        <p:txBody>
          <a:bodyPr/>
          <a:lstStyle/>
          <a:p>
            <a:pPr algn="l" eaLnBrk="1" fontAlgn="b" hangingPunct="1"/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总结</a:t>
            </a: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754063" y="1125538"/>
            <a:ext cx="7778750" cy="142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  <a:defRPr/>
            </a:pP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课件中给出的是基本的解决方案，仅供参考；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  <a:defRPr/>
            </a:pP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多看、多做、多想、多比较：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0" indent="0"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程序是</a:t>
            </a:r>
            <a:r>
              <a:rPr lang="zh-CN" altLang="en-US" sz="2400" dirty="0" smtClean="0">
                <a:ea typeface="隶书" panose="02010509060101010101" pitchFamily="49" charset="-122"/>
              </a:rPr>
              <a:t>“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悟</a:t>
            </a:r>
            <a:r>
              <a:rPr lang="en-US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+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练</a:t>
            </a:r>
            <a:r>
              <a:rPr lang="zh-CN" altLang="en-US" sz="2400" dirty="0" smtClean="0">
                <a:ea typeface="隶书" panose="02010509060101010101" pitchFamily="49" charset="-122"/>
              </a:rPr>
              <a:t>”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出来的，而不是靠老师</a:t>
            </a:r>
            <a:r>
              <a:rPr lang="zh-CN" altLang="en-US" sz="2400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灌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来的。</a:t>
            </a:r>
            <a:endParaRPr kumimoji="0" lang="zh-CN" altLang="en-US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7653" name="Rectangle 2"/>
          <p:cNvSpPr txBox="1">
            <a:spLocks noChangeArrowheads="1"/>
          </p:cNvSpPr>
          <p:nvPr/>
        </p:nvSpPr>
        <p:spPr bwMode="auto">
          <a:xfrm>
            <a:off x="609600" y="2909888"/>
            <a:ext cx="7772400" cy="109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b" hangingPunct="1">
              <a:spcBef>
                <a:spcPct val="0"/>
              </a:spcBef>
              <a:buFontTx/>
              <a:buNone/>
            </a:pPr>
            <a:r>
              <a:rPr lang="zh-CN" altLang="en-US" sz="3600">
                <a:solidFill>
                  <a:srgbClr val="990000"/>
                </a:solidFill>
                <a:ea typeface="隶书" panose="02010509060101010101" pitchFamily="49" charset="-122"/>
              </a:rPr>
              <a:t>发挥你的聪明才智</a:t>
            </a:r>
            <a:r>
              <a:rPr lang="en-US" altLang="zh-CN" sz="3600">
                <a:solidFill>
                  <a:srgbClr val="990000"/>
                </a:solidFill>
                <a:ea typeface="隶书" panose="02010509060101010101" pitchFamily="49" charset="-122"/>
              </a:rPr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90F372F-AFB2-49E0-A9A7-494E4261F781}" type="slidenum">
              <a:rPr lang="en-US" altLang="zh-CN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260350"/>
            <a:ext cx="6913562" cy="720725"/>
          </a:xfrm>
        </p:spPr>
        <p:txBody>
          <a:bodyPr/>
          <a:lstStyle/>
          <a:p>
            <a:pPr algn="l" eaLnBrk="1" fontAlgn="b" hangingPunct="1"/>
            <a: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表达式值的计算（深度优先后序遍历）</a:t>
            </a:r>
          </a:p>
        </p:txBody>
      </p:sp>
      <p:graphicFrame>
        <p:nvGraphicFramePr>
          <p:cNvPr id="71684" name="Object 4"/>
          <p:cNvGraphicFramePr>
            <a:graphicFrameLocks noChangeAspect="1"/>
          </p:cNvGraphicFramePr>
          <p:nvPr/>
        </p:nvGraphicFramePr>
        <p:xfrm>
          <a:off x="684213" y="2036763"/>
          <a:ext cx="7993062" cy="347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0" name="Visio" r:id="rId3" imgW="4063594" imgH="1648968" progId="Visio.Drawing.11">
                  <p:embed/>
                </p:oleObj>
              </mc:Choice>
              <mc:Fallback>
                <p:oleObj name="Visio" r:id="rId3" imgW="4063594" imgH="164896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036763"/>
                        <a:ext cx="7993062" cy="347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468313" y="908050"/>
            <a:ext cx="4606925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fontAlgn="b" hangingPunct="1">
              <a:spcBef>
                <a:spcPct val="0"/>
              </a:spcBef>
              <a:buFontTx/>
              <a:buNone/>
            </a:pPr>
            <a:r>
              <a:rPr lang="zh-CN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表达式</a:t>
            </a:r>
            <a:r>
              <a:rPr lang="zh-CN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16+5**3/cos(T)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的语法树</a:t>
            </a:r>
            <a:endParaRPr lang="zh-CN" altLang="en-US" sz="2800">
              <a:solidFill>
                <a:schemeClr val="tx2"/>
              </a:solidFill>
            </a:endParaRPr>
          </a:p>
        </p:txBody>
      </p:sp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7308850" y="6092825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  <a:hlinkClick r:id="rId5" action="ppaction://hlinksldjump"/>
              </a:rPr>
              <a:t>返回</a:t>
            </a: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1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0E97C6D-322B-47A9-ACC9-833B53B56429}" type="slidenum">
              <a:rPr lang="en-US" altLang="zh-CN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182563" y="79375"/>
            <a:ext cx="5181600" cy="685800"/>
          </a:xfrm>
        </p:spPr>
        <p:txBody>
          <a:bodyPr/>
          <a:lstStyle/>
          <a:p>
            <a:pPr algn="l" eaLnBrk="1" fontAlgn="b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义计算的辅助程序 </a:t>
            </a:r>
          </a:p>
        </p:txBody>
      </p:sp>
      <p:sp>
        <p:nvSpPr>
          <p:cNvPr id="7172" name="Rectangle 8"/>
          <p:cNvSpPr>
            <a:spLocks noChangeArrowheads="1"/>
          </p:cNvSpPr>
          <p:nvPr/>
        </p:nvSpPr>
        <p:spPr bwMode="auto">
          <a:xfrm>
            <a:off x="381000" y="1074738"/>
            <a:ext cx="8534400" cy="2455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&lt;1&gt; </a:t>
            </a:r>
            <a:r>
              <a:rPr lang="zh-CN" altLang="en-US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全程</a:t>
            </a:r>
            <a:r>
              <a:rPr lang="zh-CN" altLang="en-US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变量</a:t>
            </a:r>
            <a:r>
              <a:rPr lang="en-US" altLang="zh-CN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(</a:t>
            </a:r>
            <a:r>
              <a:rPr lang="zh-CN" altLang="en-US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语义分析器</a:t>
            </a:r>
            <a:r>
              <a:rPr lang="en-US" altLang="zh-CN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)</a:t>
            </a:r>
            <a:endParaRPr lang="zh-CN" altLang="en-US" dirty="0">
              <a:solidFill>
                <a:srgbClr val="990000"/>
              </a:solidFill>
              <a:latin typeface="隶书" panose="02010509060101010101" pitchFamily="49" charset="-122"/>
              <a:ea typeface="隶书" panose="02010509060101010101" pitchFamily="49" charset="-122"/>
              <a:cs typeface="+mj-cs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double </a:t>
            </a:r>
            <a:r>
              <a:rPr lang="en-US" altLang="zh-CN" sz="2400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rameter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=0;</a:t>
            </a:r>
            <a:r>
              <a:rPr lang="en-US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		    // 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为参数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分配的变量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double </a:t>
            </a:r>
            <a:r>
              <a:rPr lang="en-US" altLang="zh-CN" sz="2400" dirty="0" err="1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igin_x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=0.0, </a:t>
            </a:r>
            <a:r>
              <a:rPr lang="en-US" altLang="zh-CN" sz="2400" dirty="0" err="1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igin_y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=0.0;</a:t>
            </a:r>
            <a:r>
              <a:rPr lang="en-US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// 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用于记录平移距离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double </a:t>
            </a:r>
            <a:r>
              <a:rPr lang="en-US" altLang="zh-CN" sz="2400" dirty="0" err="1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ot_ang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=0.0;</a:t>
            </a:r>
            <a:r>
              <a:rPr lang="en-US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		    // 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用于记录旋转角度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double </a:t>
            </a:r>
            <a:r>
              <a:rPr lang="en-US" altLang="zh-CN" sz="2400" dirty="0" err="1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cale_x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=1, </a:t>
            </a:r>
            <a:r>
              <a:rPr lang="en-US" altLang="zh-CN" sz="2400" dirty="0" err="1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cale_y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=1;</a:t>
            </a:r>
            <a:r>
              <a:rPr lang="en-US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	    // 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用于记录比例因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D1087D-E1A9-4A80-8A15-B10E6CAED3CC}" type="slidenum">
              <a:rPr lang="en-US" altLang="zh-CN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4502150" y="188913"/>
            <a:ext cx="4030663" cy="649287"/>
          </a:xfrm>
        </p:spPr>
        <p:txBody>
          <a:bodyPr/>
          <a:lstStyle/>
          <a:p>
            <a:pPr algn="r" eaLnBrk="1" fontAlgn="b" hangingPunct="1">
              <a:lnSpc>
                <a:spcPct val="120000"/>
              </a:lnSpc>
            </a:pP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全程变量（续）</a:t>
            </a: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323850" y="836613"/>
            <a:ext cx="8610600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例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以点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350, 220)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为圆心绘制两个同心园</a:t>
            </a:r>
          </a:p>
          <a:p>
            <a:pPr eaLnBrk="1" fontAlgn="b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origin is (350, 220);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fontAlgn="b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cale is (50, 50);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fontAlgn="b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r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from 0 to 2*pi step pi/100 draw(cos(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, sin(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);</a:t>
            </a:r>
          </a:p>
          <a:p>
            <a:pPr eaLnBrk="1" fontAlgn="b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cale is (100, 100);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fontAlgn="b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r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rom 0 to 2*pi step pi/200 draw(cos(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, sin(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);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3992563" y="1243013"/>
            <a:ext cx="47561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/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Origin_x=350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Origin_y=220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3924300" y="1746250"/>
            <a:ext cx="39941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/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Scale_x=50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Scale_y=50</a:t>
            </a:r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3924300" y="2565400"/>
            <a:ext cx="42989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/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Scale_x=100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Scale_y=100</a:t>
            </a:r>
          </a:p>
        </p:txBody>
      </p:sp>
      <p:sp>
        <p:nvSpPr>
          <p:cNvPr id="2" name="椭圆 1"/>
          <p:cNvSpPr>
            <a:spLocks noChangeArrowheads="1"/>
          </p:cNvSpPr>
          <p:nvPr/>
        </p:nvSpPr>
        <p:spPr bwMode="auto">
          <a:xfrm>
            <a:off x="1825625" y="4427538"/>
            <a:ext cx="863600" cy="863600"/>
          </a:xfrm>
          <a:prstGeom prst="ellipse">
            <a:avLst/>
          </a:prstGeom>
          <a:noFill/>
          <a:ln w="28575" algn="ctr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2" name="椭圆 11"/>
          <p:cNvSpPr>
            <a:spLocks noChangeArrowheads="1"/>
          </p:cNvSpPr>
          <p:nvPr/>
        </p:nvSpPr>
        <p:spPr bwMode="auto">
          <a:xfrm>
            <a:off x="1331913" y="3933825"/>
            <a:ext cx="1852612" cy="1851025"/>
          </a:xfrm>
          <a:prstGeom prst="ellipse">
            <a:avLst/>
          </a:prstGeom>
          <a:noFill/>
          <a:ln w="28575" algn="ctr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63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3" grpId="0" autoUpdateAnimBg="0"/>
      <p:bldP spid="63494" grpId="0" autoUpdateAnimBg="0"/>
      <p:bldP spid="63495" grpId="0" autoUpdateAnimBg="0"/>
      <p:bldP spid="2" grpId="0" animBg="1"/>
      <p:bldP spid="1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51BAC7-5F5A-4925-B05D-EC24B1299EB2}" type="slidenum">
              <a:rPr lang="en-US" altLang="zh-CN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3657600" cy="609600"/>
          </a:xfrm>
        </p:spPr>
        <p:txBody>
          <a:bodyPr/>
          <a:lstStyle/>
          <a:p>
            <a:pPr algn="just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2&gt;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辅助语义函数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457200" y="1447800"/>
            <a:ext cx="8305800" cy="204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b) 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计算点的坐标值：首先获取坐标值，然后进行坐标变换</a:t>
            </a:r>
            <a:endParaRPr lang="zh-CN" altLang="en-US" sz="24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void CalcCoord(  struct ExprNode * x_nptr,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	  struct ExprNode * y_nptr,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 double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x_val, </a:t>
            </a:r>
            <a:r>
              <a:rPr lang="en-US" altLang="zh-CN" sz="2400">
                <a:solidFill>
                  <a:srgbClr val="0099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return to caller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 double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y_val ); </a:t>
            </a:r>
            <a:endParaRPr lang="en-US" altLang="zh-CN" sz="2400"/>
          </a:p>
        </p:txBody>
      </p:sp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457200" y="3327400"/>
            <a:ext cx="8229600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隶书" panose="02010509060101010101" pitchFamily="49" charset="-122"/>
              </a:rPr>
              <a:t>c) </a:t>
            </a: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隶书" panose="02010509060101010101" pitchFamily="49" charset="-122"/>
              </a:rPr>
              <a:t>绘制一个点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隶书" panose="02010509060101010101" pitchFamily="49" charset="-122"/>
              </a:rPr>
              <a:t>实现与环境有关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隶书" panose="02010509060101010101" pitchFamily="49" charset="-122"/>
              </a:rPr>
              <a:t>):</a:t>
            </a:r>
            <a:endParaRPr lang="en-US" altLang="zh-CN" sz="2400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void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DrawPixel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unsigned long x, unsigned long y); </a:t>
            </a:r>
            <a:endParaRPr lang="en-US" altLang="zh-CN" sz="2400" dirty="0"/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457200" y="4168775"/>
            <a:ext cx="7315200" cy="2455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) “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循环</a:t>
            </a: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”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绘制所有的点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void DrawLoop(  double Start, 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	 double End,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  	 double Step,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  	 struct ExprNode * x_Ptr,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	  	 struct ExprNode * y_Ptr); </a:t>
            </a:r>
            <a:endParaRPr lang="en-US" altLang="zh-CN" sz="2400"/>
          </a:p>
        </p:txBody>
      </p:sp>
      <p:sp>
        <p:nvSpPr>
          <p:cNvPr id="6151" name="Rectangle 7"/>
          <p:cNvSpPr>
            <a:spLocks noChangeArrowheads="1"/>
          </p:cNvSpPr>
          <p:nvPr/>
        </p:nvSpPr>
        <p:spPr bwMode="auto">
          <a:xfrm>
            <a:off x="457200" y="609600"/>
            <a:ext cx="7620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) 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计算表达式的值：深度优先后序遍历语法树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ouble GetExprValue(struct ExprNode * root);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 autoUpdateAnimBg="0"/>
      <p:bldP spid="6149" grpId="0" autoUpdateAnimBg="0"/>
      <p:bldP spid="6150" grpId="0" autoUpdateAnimBg="0"/>
      <p:bldP spid="6151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01A354-0344-40C3-BDDC-2772E7295E3C}" type="slidenum">
              <a:rPr lang="en-US" altLang="zh-CN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84138"/>
            <a:ext cx="5486400" cy="608012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辅助语义函数设计举例</a:t>
            </a:r>
            <a:endParaRPr lang="zh-CN" altLang="en-US" sz="2400" u="sng" smtClean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177" name="Rectangle 9"/>
          <p:cNvSpPr>
            <a:spLocks noChangeArrowheads="1"/>
          </p:cNvSpPr>
          <p:nvPr/>
        </p:nvSpPr>
        <p:spPr bwMode="auto">
          <a:xfrm>
            <a:off x="304800" y="1143000"/>
            <a:ext cx="8991600" cy="550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double </a:t>
            </a:r>
            <a:r>
              <a:rPr lang="en-US" altLang="zh-CN" sz="2200" dirty="0" err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etExprValue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struct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ExprNode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* root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{ if (root == NULL) return 0.0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switch (root -&gt; 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OpCode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{ case PLUS  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	 return</a:t>
            </a:r>
            <a:r>
              <a:rPr lang="en-US" altLang="zh-CN" sz="22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2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etExprValue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(root-&gt;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Content.CaseOperator.Left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    + </a:t>
            </a:r>
            <a:r>
              <a:rPr lang="en-US" altLang="zh-CN" sz="22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etExprValue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(root-&gt;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Content.CaseOperator.Right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) 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case MINUS : ......  </a:t>
            </a:r>
            <a:r>
              <a:rPr lang="en-US" altLang="zh-CN" sz="2200" dirty="0">
                <a:latin typeface="隶书" panose="02010509060101010101" pitchFamily="49" charset="-122"/>
                <a:ea typeface="隶书" panose="02010509060101010101" pitchFamily="49" charset="-122"/>
              </a:rPr>
              <a:t>// </a:t>
            </a:r>
            <a:r>
              <a:rPr lang="zh-CN" altLang="en-US" sz="2200" dirty="0">
                <a:latin typeface="隶书" panose="02010509060101010101" pitchFamily="49" charset="-122"/>
                <a:ea typeface="隶书" panose="02010509060101010101" pitchFamily="49" charset="-122"/>
              </a:rPr>
              <a:t>其它运算类似处理	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......	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case FUNC  : // e.g. </a:t>
            </a:r>
            <a:r>
              <a:rPr lang="en-US" altLang="zh-CN" sz="2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s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+t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   return (* </a:t>
            </a:r>
            <a:r>
              <a:rPr lang="en-US" altLang="zh-CN" sz="2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root-&gt;</a:t>
            </a:r>
            <a:r>
              <a:rPr lang="en-US" altLang="zh-CN" sz="22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ntent.CaseFunc.MathFuncPtr</a:t>
            </a:r>
            <a:r>
              <a:rPr lang="en-US" altLang="zh-CN" sz="2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         (</a:t>
            </a:r>
            <a:r>
              <a:rPr lang="en-US" altLang="zh-CN" sz="22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etExprValue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(root-&gt;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Content.CaseFunc.Child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) 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case CONST_ID : return root-&gt;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Content.CaseConst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case T  :       return *(root-&gt;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Content.CaseParmPtr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default :       return 0.0 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3" name="线形标注 1(无边框) 2"/>
          <p:cNvSpPr/>
          <p:nvPr/>
        </p:nvSpPr>
        <p:spPr bwMode="auto">
          <a:xfrm>
            <a:off x="5684838" y="6015038"/>
            <a:ext cx="2078037" cy="461962"/>
          </a:xfrm>
          <a:prstGeom prst="callout1">
            <a:avLst>
              <a:gd name="adj1" fmla="val 1893"/>
              <a:gd name="adj2" fmla="val 21987"/>
              <a:gd name="adj3" fmla="val -96101"/>
              <a:gd name="adj4" fmla="val 61334"/>
            </a:avLst>
          </a:prstGeom>
          <a:solidFill>
            <a:schemeClr val="accent5"/>
          </a:solidFill>
          <a:ln w="19050">
            <a:solidFill>
              <a:srgbClr val="FF0000"/>
            </a:solidFill>
          </a:ln>
          <a:effectLst/>
          <a:ex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amp;Parameter</a:t>
            </a:r>
            <a:endParaRPr lang="zh-CN" altLang="en-US" dirty="0"/>
          </a:p>
        </p:txBody>
      </p:sp>
      <p:sp>
        <p:nvSpPr>
          <p:cNvPr id="11270" name="Rectangle 2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336550" y="604838"/>
            <a:ext cx="3024188" cy="625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) </a:t>
            </a:r>
            <a:r>
              <a:rPr lang="zh-CN" altLang="en-US" sz="2400" u="sng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表达式值的计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1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71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71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71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71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71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717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717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717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717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717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717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717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7BB4D4-2506-49A6-BA5A-3B7CEBDA0B29}" type="slidenum">
              <a:rPr lang="en-US" altLang="zh-CN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7772400" cy="4572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b)</a:t>
            </a:r>
            <a:r>
              <a:rPr lang="en-US" altLang="zh-CN" sz="2400" baseline="30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计算点的坐标值：</a:t>
            </a:r>
            <a:endParaRPr lang="zh-CN" altLang="en-US" sz="3200" smtClean="0">
              <a:solidFill>
                <a:srgbClr val="99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179388" y="620713"/>
            <a:ext cx="8964612" cy="584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void CalcCoord (	struct ExprNode * x_nptr, 			  			struct ExprNode * y_nptr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				double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x_val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				double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y_val 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{   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ouble local_x, local_y, temp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  local_x=GetExprValue(x_nptr); 	</a:t>
            </a: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// 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计算点的原始坐标</a:t>
            </a:r>
            <a:endParaRPr lang="zh-CN" altLang="en-US" sz="22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local_y=GetExprValue(y_nptr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local_x *= Scale_x; </a:t>
            </a:r>
            <a:r>
              <a:rPr lang="en-US" altLang="zh-CN" sz="220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			// </a:t>
            </a:r>
            <a:r>
              <a:rPr lang="zh-CN" altLang="en-US" sz="220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比例变换</a:t>
            </a:r>
            <a:endParaRPr lang="zh-CN" altLang="en-US" sz="220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cal_y *= Scale_y;		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temp=local_x*cos(Rot_angle)+local_y*sin(Rot_angle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  local_y=local_y*cos(Rot_angle)-local_x*sin(Rot_angle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  local_x = temp; </a:t>
            </a: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			// 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旋转变换</a:t>
            </a:r>
            <a:endParaRPr lang="zh-CN" altLang="en-US" sz="22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cal_x += Origin_x;</a:t>
            </a:r>
            <a:r>
              <a:rPr lang="en-US" altLang="zh-CN" sz="220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			// </a:t>
            </a:r>
            <a:r>
              <a:rPr lang="zh-CN" altLang="en-US" sz="220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平移变换</a:t>
            </a:r>
            <a:endParaRPr lang="zh-CN" altLang="en-US" sz="220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cal_y += Origin_y;	</a:t>
            </a:r>
            <a:endParaRPr lang="en-US" altLang="zh-CN" sz="2200">
              <a:solidFill>
                <a:schemeClr val="accent2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x_val = local_x; 	</a:t>
            </a:r>
            <a:r>
              <a:rPr lang="en-US" altLang="zh-CN" sz="2200">
                <a:latin typeface="隶书" panose="02010509060101010101" pitchFamily="49" charset="-122"/>
                <a:ea typeface="隶书" panose="02010509060101010101" pitchFamily="49" charset="-122"/>
              </a:rPr>
              <a:t>// </a:t>
            </a: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返回变换后点的坐标</a:t>
            </a:r>
            <a:endParaRPr lang="zh-CN" altLang="en-US" sz="22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y_val = local_y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01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501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501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501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501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5018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5018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5018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5018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5018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5018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gcom0101">
  <a:themeElements>
    <a:clrScheme name="gcom0101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gcom0101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457200" marR="0" indent="-457200" algn="just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457200" marR="0" indent="-457200" algn="just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lnDef>
  </a:objectDefaults>
  <a:extraClrSchemeLst>
    <a:extraClrScheme>
      <a:clrScheme name="gcom0101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com0101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gcom0101</Template>
  <TotalTime>3197</TotalTime>
  <Words>1498</Words>
  <Application>Microsoft Office PowerPoint</Application>
  <PresentationFormat>全屏显示(4:3)</PresentationFormat>
  <Paragraphs>294</Paragraphs>
  <Slides>21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1</vt:i4>
      </vt:variant>
    </vt:vector>
  </HeadingPairs>
  <TitlesOfParts>
    <vt:vector size="32" baseType="lpstr">
      <vt:lpstr>隶书</vt:lpstr>
      <vt:lpstr>Arial</vt:lpstr>
      <vt:lpstr>Times New Roman</vt:lpstr>
      <vt:lpstr>宋体</vt:lpstr>
      <vt:lpstr>华文行楷</vt:lpstr>
      <vt:lpstr>黑体</vt:lpstr>
      <vt:lpstr>Wingdings</vt:lpstr>
      <vt:lpstr>楷体_GB2312</vt:lpstr>
      <vt:lpstr>gcom0101</vt:lpstr>
      <vt:lpstr>Microsoft Visio 2003-2010 绘图</vt:lpstr>
      <vt:lpstr>Microsoft Visio 绘图</vt:lpstr>
      <vt:lpstr>编译原理实验(3)</vt:lpstr>
      <vt:lpstr>简单复习</vt:lpstr>
      <vt:lpstr>1.语法制导翻译绘制图形</vt:lpstr>
      <vt:lpstr>例子：比例设置语句的语义设计</vt:lpstr>
      <vt:lpstr>1.2 语义计算的辅助程序 </vt:lpstr>
      <vt:lpstr>&lt;1&gt; 全程变量（续）</vt:lpstr>
      <vt:lpstr>&lt;2&gt; 辅助语义函数</vt:lpstr>
      <vt:lpstr>&lt;3&gt; 辅助语义函数设计举例</vt:lpstr>
      <vt:lpstr>b) 计算点的坐标值：</vt:lpstr>
      <vt:lpstr>d) “循环”绘制若干点(点轨迹的循环绘制)</vt:lpstr>
      <vt:lpstr>2. 解释器的模块组织 &amp; 协作</vt:lpstr>
      <vt:lpstr>2.1 递归子程序中语义规则的嵌入</vt:lpstr>
      <vt:lpstr>OriginStatement</vt:lpstr>
      <vt:lpstr>b) ForStatement</vt:lpstr>
      <vt:lpstr>2.2 源程序组织（参考）</vt:lpstr>
      <vt:lpstr>2.2 源程序组织（参考）</vt:lpstr>
      <vt:lpstr>2.2 源程序组织（参考）</vt:lpstr>
      <vt:lpstr>3 解释器主程序及生成</vt:lpstr>
      <vt:lpstr>4.函数绘图语言的扩充</vt:lpstr>
      <vt:lpstr>总结</vt:lpstr>
      <vt:lpstr>表达式值的计算（深度优先后序遍历）</vt:lpstr>
    </vt:vector>
  </TitlesOfParts>
  <Company>Software Engineering Institute of XiDian Uni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函数绘图语言解释器构造</dc:title>
  <dc:creator>WXQ</dc:creator>
  <cp:lastModifiedBy>EZ123</cp:lastModifiedBy>
  <cp:revision>190</cp:revision>
  <dcterms:created xsi:type="dcterms:W3CDTF">2003-04-17T09:18:47Z</dcterms:created>
  <dcterms:modified xsi:type="dcterms:W3CDTF">2018-11-06T09:12:02Z</dcterms:modified>
</cp:coreProperties>
</file>